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东明澳科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11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</w:t>
      </w:r>
      <w:r>
        <w:rPr>
          <w:rFonts w:hint="eastAsia" w:ascii="黑体" w:hAnsi="黑体" w:eastAsia="黑体" w:cs="Arial"/>
          <w:kern w:val="0"/>
          <w:sz w:val="28"/>
          <w:szCs w:val="28"/>
          <w:lang w:val="en-US" w:eastAsia="zh-CN"/>
        </w:rPr>
        <w:t>公司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东明澳科精细化工有限公司危险废物污染防治信息</w:t>
      </w:r>
    </w:p>
    <w:tbl>
      <w:tblPr>
        <w:tblStyle w:val="12"/>
        <w:tblW w:w="500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4"/>
        <w:gridCol w:w="1129"/>
        <w:gridCol w:w="1768"/>
        <w:gridCol w:w="2098"/>
        <w:gridCol w:w="1254"/>
        <w:gridCol w:w="755"/>
        <w:gridCol w:w="9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序号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名称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类别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产生环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险特性</w:t>
            </w:r>
          </w:p>
        </w:tc>
        <w:tc>
          <w:tcPr>
            <w:tcW w:w="4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责任人</w:t>
            </w: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催化剂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50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152-50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装置产生废催化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刘世岳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、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朱同坤</w:t>
            </w: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回收釜残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11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13-11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生产过程中，产生重组分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3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碱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3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059-35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碱液喷淋装置吸附废气后失效废碱液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309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德州正朔环保有限公司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4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活性炭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39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废气治理设施吸附废气后产生 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5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润滑油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08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217-08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  <w:t>设备检修或者更换润滑油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6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包装物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1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氯化亚铜等物料包装袋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7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化验废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7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化验室水质分析及其他化验产生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反应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8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1#回收残液 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生产过程中产生的重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毒性,腐蚀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lang w:val="en-US" w:eastAsia="zh-CN"/>
              </w:rPr>
              <w:t>山东春帆环境科技有限责任公司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9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2#回收残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装置生产过程中产生的额轻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毒性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腐蚀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10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废石灰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代烯丙基氯生产过程中中和后的产物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德州正朔环保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jc w:val="center"/>
        <w:rPr>
          <w:rFonts w:hint="eastAsia"/>
          <w:sz w:val="36"/>
          <w:szCs w:val="40"/>
        </w:rPr>
      </w:pPr>
      <w:r>
        <w:rPr>
          <w:rFonts w:hint="eastAsia"/>
          <w:sz w:val="36"/>
          <w:szCs w:val="40"/>
        </w:rPr>
        <w:t>危废产生工艺流程图及工艺说明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废气治理设施废碱液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氯气罐区氯气吸收装置及真空吸收装置，使用的碱液，吸收饱和后产生废碱液，废碱液作为危废处置。</w:t>
      </w:r>
    </w:p>
    <w:p>
      <w:pPr>
        <w:jc w:val="center"/>
        <w:rPr>
          <w:rFonts w:hint="eastAsia"/>
          <w:b/>
          <w:sz w:val="32"/>
          <w:szCs w:val="44"/>
        </w:rPr>
      </w:pPr>
    </w:p>
    <w:p>
      <w:pPr>
        <w:jc w:val="left"/>
        <w:rPr>
          <w:rFonts w:hint="eastAsia" w:eastAsiaTheme="minorEastAsia"/>
          <w:b/>
          <w:sz w:val="28"/>
          <w:lang w:eastAsia="zh-CN"/>
        </w:rPr>
      </w:pPr>
      <w:r>
        <w:rPr>
          <w:rFonts w:hint="eastAsia" w:eastAsiaTheme="minorEastAsia"/>
          <w:b/>
          <w:sz w:val="28"/>
          <w:lang w:eastAsia="zh-CN"/>
        </w:rPr>
        <w:drawing>
          <wp:inline distT="0" distB="0" distL="114300" distR="114300">
            <wp:extent cx="4716780" cy="6655435"/>
            <wp:effectExtent l="0" t="0" r="7620" b="12065"/>
            <wp:docPr id="1" name="图片 1" descr="废碱液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废碱液产生流程（2个）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665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回收釜残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醇产品塔底物料经脱重回收塔，塔顶回收粗醇，塔底产生二醇。粗蒸塔底物料经醋酸钠中和釜中和后，经V1205罐静止沉淀，罐顶分相得二醇，即回收釜残。回收釜残作为危废处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50850</wp:posOffset>
            </wp:positionH>
            <wp:positionV relativeFrom="paragraph">
              <wp:posOffset>234315</wp:posOffset>
            </wp:positionV>
            <wp:extent cx="4361180" cy="5271135"/>
            <wp:effectExtent l="0" t="0" r="1270" b="5715"/>
            <wp:wrapSquare wrapText="bothSides"/>
            <wp:docPr id="2" name="图片 2" descr="回收釜残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回收釜残产生流程（2个）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61180" cy="5271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0" w:leftChars="0" w:firstLine="0" w:firstLine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</w:t>
      </w:r>
      <w:r>
        <w:rPr>
          <w:rFonts w:hint="eastAsia" w:ascii="宋体" w:hAnsi="宋体" w:cs="宋体"/>
          <w:b w:val="0"/>
          <w:bCs/>
          <w:sz w:val="22"/>
          <w:szCs w:val="22"/>
          <w:lang w:val="en-US" w:eastAsia="zh-CN"/>
        </w:rPr>
        <w:t>丙烯磺酸钠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装置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新活性炭加入热溶罐，经过热溶</w:t>
      </w:r>
      <w:r>
        <w:rPr>
          <w:rFonts w:hint="eastAsia" w:ascii="宋体" w:hAnsi="宋体" w:cs="宋体"/>
          <w:b w:val="0"/>
          <w:bCs/>
          <w:sz w:val="22"/>
          <w:szCs w:val="22"/>
          <w:lang w:val="en-US" w:eastAsia="zh-CN"/>
        </w:rPr>
        <w:t>过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滤器，再经吸附罐、吸附过滤器后进入离心机，然后产生废活性炭，废活性炭作为危废处置。</w:t>
      </w:r>
    </w:p>
    <w:p>
      <w:pPr>
        <w:jc w:val="center"/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84480</wp:posOffset>
            </wp:positionH>
            <wp:positionV relativeFrom="paragraph">
              <wp:posOffset>108585</wp:posOffset>
            </wp:positionV>
            <wp:extent cx="4248150" cy="5505450"/>
            <wp:effectExtent l="0" t="0" r="0" b="0"/>
            <wp:wrapNone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550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2"/>
        <w:rPr>
          <w:rFonts w:hint="eastAsia" w:eastAsiaTheme="minor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4、废催化剂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  <w:b/>
          <w:sz w:val="44"/>
          <w:szCs w:val="44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汽提后的物料，含有催化剂氯化亚铜，物料进入压滤机分离出催化剂，废催化剂作为危废处置。</w:t>
      </w:r>
    </w:p>
    <w:p>
      <w:pPr>
        <w:jc w:val="center"/>
        <w:rPr>
          <w:rFonts w:hint="eastAsia"/>
          <w:b/>
          <w:sz w:val="44"/>
          <w:szCs w:val="44"/>
        </w:rPr>
      </w:pPr>
      <w:r>
        <w:rPr>
          <w:rFonts w:eastAsia="黑体"/>
          <w:color w:val="000000"/>
        </w:rPr>
        <w:object>
          <v:shape id="_x0000_i1025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5、1#回收残液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粗料经脱轻塔、脱重塔、回收塔连续精馏，脱重塔底得甲基烯丙基氯重组分即1#回收残液。1#回收残液作为危废处置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eastAsia="黑体"/>
          <w:color w:val="000000"/>
        </w:rPr>
        <w:object>
          <v:shape id="_x0000_i1026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2#回收残液产废工艺说明及工艺流程图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基烯丙基氯粗料经脱轻塔、脱重塔、回收塔连续精馏，回收塔顶得甲基烯丙基氯轻组分即2#回收残液。2#回收残液作为危废处置。</w:t>
      </w: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eastAsia="黑体"/>
          <w:color w:val="000000"/>
        </w:rPr>
        <w:object>
          <v:shape id="_x0000_i1027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br w:type="page"/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废石灰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产废工艺说明及工艺流程图</w:t>
      </w:r>
    </w:p>
    <w:p>
      <w:pPr>
        <w:numPr>
          <w:ilvl w:val="0"/>
          <w:numId w:val="0"/>
        </w:numPr>
        <w:ind w:firstLine="440" w:firstLineChars="20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蒸发后的反应液进入中和釜，向中和釜加入1‰-2‰的熟石灰中和剩余的少量HC1，中和后的物料氯化钙经板框过滤后进入半成品中间罐。中和产物氯化钙不溶于该有机相，过滤后的滤渣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（氯化钙）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 w:firstLine="440" w:firstLineChars="200"/>
        <w:jc w:val="left"/>
        <w:rPr>
          <w:rFonts w:hint="default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向甲代烯丙基氯粗品投加1‰-2‰熟白灰中和剩余的少量HCl，中和后的物料经板框过滤掉氯化钙后得到成品甲代烯丙基氯，甲代烯丙基氯收率大于99%。中和产物氯化钙不溶于该有机相，过滤后的滤渣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（氯化钙）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。</w:t>
      </w:r>
    </w:p>
    <w:p>
      <w:pPr>
        <w:numPr>
          <w:ilvl w:val="0"/>
          <w:numId w:val="0"/>
        </w:numPr>
        <w:ind w:leftChars="0"/>
        <w:jc w:val="left"/>
        <w:rPr>
          <w:rFonts w:hint="default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rPr>
          <w:rFonts w:hint="default" w:eastAsiaTheme="minorEastAsia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698500</wp:posOffset>
            </wp:positionH>
            <wp:positionV relativeFrom="paragraph">
              <wp:posOffset>332740</wp:posOffset>
            </wp:positionV>
            <wp:extent cx="2762250" cy="4267200"/>
            <wp:effectExtent l="0" t="0" r="0" b="0"/>
            <wp:wrapNone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3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rPr>
          <w:trHeight w:val="72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李文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96584988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朱同坤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生产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50894504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张永魁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澳科总经理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0540046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尹金宝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副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55451890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360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257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155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950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7052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438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848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643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745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540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233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336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131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6028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 xml:space="preserve">  </w:t>
      </w:r>
      <w:bookmarkStart w:id="0" w:name="_GoBack"/>
      <w:bookmarkEnd w:id="0"/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东明澳科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214245</wp:posOffset>
                </wp:positionH>
                <wp:positionV relativeFrom="paragraph">
                  <wp:posOffset>1040765</wp:posOffset>
                </wp:positionV>
                <wp:extent cx="961390" cy="474980"/>
                <wp:effectExtent l="4445" t="4445" r="5715" b="1587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1390" cy="4749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2"/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after="0" w:line="240" w:lineRule="exact"/>
                              <w:ind w:left="0" w:leftChars="0" w:firstLine="0" w:firstLineChars="0"/>
                              <w:jc w:val="center"/>
                              <w:textAlignment w:val="auto"/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  <w:t>副组长</w:t>
                            </w:r>
                          </w:p>
                          <w:p>
                            <w:pPr>
                              <w:pStyle w:val="2"/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line="240" w:lineRule="exact"/>
                              <w:ind w:left="0" w:leftChars="0" w:firstLine="0" w:firstLineChars="0"/>
                              <w:jc w:val="center"/>
                              <w:textAlignment w:val="auto"/>
                              <w:rPr>
                                <w:rFonts w:hint="default"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  <w:t>尹金宝</w:t>
                            </w:r>
                          </w:p>
                          <w:p>
                            <w:pPr>
                              <w:rPr>
                                <w:rFonts w:hint="default"/>
                                <w:sz w:val="15"/>
                                <w:szCs w:val="18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4.35pt;margin-top:81.95pt;height:37.4pt;width:75.7pt;z-index:251674624;mso-width-relative:page;mso-height-relative:page;" fillcolor="#FFFFFF [3201]" filled="t" stroked="t" coordsize="21600,21600" o:gfxdata="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AFX2uHX&#10;AAAACwEAAA8AAAAAAAAAAQAgAAAAIgAAAGRycy9kb3ducmV2LnhtbFBLAQIUABQAAAAIAIdO4kBJ&#10;jvBKWgIAALYEAAAOAAAAAAAAAAEAIAAAACYBAABkcnMvZTJvRG9jLnhtbFBLBQYAAAAABgAGAFkB&#10;AADy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after="0" w:line="240" w:lineRule="exact"/>
                        <w:ind w:left="0" w:leftChars="0" w:firstLine="0" w:firstLineChars="0"/>
                        <w:jc w:val="center"/>
                        <w:textAlignment w:val="auto"/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  <w:t>副组长</w:t>
                      </w:r>
                    </w:p>
                    <w:p>
                      <w:pPr>
                        <w:pStyle w:val="2"/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line="240" w:lineRule="exact"/>
                        <w:ind w:left="0" w:leftChars="0" w:firstLine="0" w:firstLineChars="0"/>
                        <w:jc w:val="center"/>
                        <w:textAlignment w:val="auto"/>
                        <w:rPr>
                          <w:rFonts w:hint="default"/>
                          <w:color w:val="auto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  <w:t>尹金宝</w:t>
                      </w:r>
                    </w:p>
                    <w:p>
                      <w:pPr>
                        <w:rPr>
                          <w:rFonts w:hint="default"/>
                          <w:sz w:val="15"/>
                          <w:szCs w:val="18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eastAsia="黑体"/>
          <w:color w:val="000000"/>
        </w:rPr>
        <w:object>
          <v:shape id="_x0000_i1028" o:spt="75" type="#_x0000_t75" style="height:379.25pt;width:392.2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6CE1B8A"/>
    <w:multiLevelType w:val="singleLevel"/>
    <w:tmpl w:val="A6CE1B8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GRmNDIwNGZlOTExZTcwM2JjYTRmZGE4OGMxYzkwMTQifQ=="/>
  </w:docVars>
  <w:rsids>
    <w:rsidRoot w:val="00000000"/>
    <w:rsid w:val="002002E9"/>
    <w:rsid w:val="00315736"/>
    <w:rsid w:val="005C16B4"/>
    <w:rsid w:val="00ED61BF"/>
    <w:rsid w:val="011B6ECA"/>
    <w:rsid w:val="01303AC5"/>
    <w:rsid w:val="017645B9"/>
    <w:rsid w:val="01CD7566"/>
    <w:rsid w:val="021F1917"/>
    <w:rsid w:val="02443CCC"/>
    <w:rsid w:val="02FA438B"/>
    <w:rsid w:val="04144B59"/>
    <w:rsid w:val="042975F1"/>
    <w:rsid w:val="04553186"/>
    <w:rsid w:val="045F0EED"/>
    <w:rsid w:val="058F34B0"/>
    <w:rsid w:val="05FD06AE"/>
    <w:rsid w:val="062005AC"/>
    <w:rsid w:val="06E31D05"/>
    <w:rsid w:val="07D93108"/>
    <w:rsid w:val="08816320"/>
    <w:rsid w:val="089F1205"/>
    <w:rsid w:val="08C104DA"/>
    <w:rsid w:val="0A793E61"/>
    <w:rsid w:val="0A7C671A"/>
    <w:rsid w:val="0A9566E6"/>
    <w:rsid w:val="0AAB76E9"/>
    <w:rsid w:val="0AF54552"/>
    <w:rsid w:val="0B374914"/>
    <w:rsid w:val="0B3C258C"/>
    <w:rsid w:val="0C8F2DE5"/>
    <w:rsid w:val="0CC003F3"/>
    <w:rsid w:val="0CC01654"/>
    <w:rsid w:val="0E6B35F1"/>
    <w:rsid w:val="0E9646F6"/>
    <w:rsid w:val="0EF32D02"/>
    <w:rsid w:val="103A226A"/>
    <w:rsid w:val="10442560"/>
    <w:rsid w:val="10685029"/>
    <w:rsid w:val="106A7331"/>
    <w:rsid w:val="1101636F"/>
    <w:rsid w:val="11B1515E"/>
    <w:rsid w:val="1312127D"/>
    <w:rsid w:val="131C2C09"/>
    <w:rsid w:val="13CF4265"/>
    <w:rsid w:val="13EE3A98"/>
    <w:rsid w:val="14662896"/>
    <w:rsid w:val="147C22BE"/>
    <w:rsid w:val="15033573"/>
    <w:rsid w:val="1574621E"/>
    <w:rsid w:val="15784EF3"/>
    <w:rsid w:val="168E50BE"/>
    <w:rsid w:val="17B90B6C"/>
    <w:rsid w:val="183C7AB7"/>
    <w:rsid w:val="19813323"/>
    <w:rsid w:val="19BB789B"/>
    <w:rsid w:val="19F36A92"/>
    <w:rsid w:val="1A3366A8"/>
    <w:rsid w:val="1A5038F6"/>
    <w:rsid w:val="1AFA2CD6"/>
    <w:rsid w:val="1B9E3FF5"/>
    <w:rsid w:val="1C0F6CA1"/>
    <w:rsid w:val="1C5A2F2A"/>
    <w:rsid w:val="1C5A5E97"/>
    <w:rsid w:val="1D377AEC"/>
    <w:rsid w:val="1D886D0B"/>
    <w:rsid w:val="1E13528C"/>
    <w:rsid w:val="1E6A4173"/>
    <w:rsid w:val="1E7203BC"/>
    <w:rsid w:val="20127FED"/>
    <w:rsid w:val="20494657"/>
    <w:rsid w:val="20A95400"/>
    <w:rsid w:val="211F1DC7"/>
    <w:rsid w:val="21E9278E"/>
    <w:rsid w:val="228971D3"/>
    <w:rsid w:val="23794D61"/>
    <w:rsid w:val="24572F93"/>
    <w:rsid w:val="24D72ED2"/>
    <w:rsid w:val="257F27A2"/>
    <w:rsid w:val="25B83F05"/>
    <w:rsid w:val="26150591"/>
    <w:rsid w:val="266D4CF0"/>
    <w:rsid w:val="279E1460"/>
    <w:rsid w:val="27BA37B3"/>
    <w:rsid w:val="27CD159D"/>
    <w:rsid w:val="283B2EC7"/>
    <w:rsid w:val="289E6C31"/>
    <w:rsid w:val="2972138A"/>
    <w:rsid w:val="2AFE060C"/>
    <w:rsid w:val="2B7A17CF"/>
    <w:rsid w:val="2C460A44"/>
    <w:rsid w:val="2C7F39CF"/>
    <w:rsid w:val="2CEE4D5D"/>
    <w:rsid w:val="2D4330FC"/>
    <w:rsid w:val="2D4F514F"/>
    <w:rsid w:val="2E2667F1"/>
    <w:rsid w:val="2E56250D"/>
    <w:rsid w:val="2E962BB0"/>
    <w:rsid w:val="2F3E7229"/>
    <w:rsid w:val="2FA84FCF"/>
    <w:rsid w:val="2FC11C09"/>
    <w:rsid w:val="30745700"/>
    <w:rsid w:val="308F0E4B"/>
    <w:rsid w:val="30D00355"/>
    <w:rsid w:val="31A14F3A"/>
    <w:rsid w:val="32F920ED"/>
    <w:rsid w:val="33952D5B"/>
    <w:rsid w:val="33EC7B9C"/>
    <w:rsid w:val="34CA48B9"/>
    <w:rsid w:val="34E416AF"/>
    <w:rsid w:val="34FB389E"/>
    <w:rsid w:val="35A3072E"/>
    <w:rsid w:val="366D4898"/>
    <w:rsid w:val="36B97ADD"/>
    <w:rsid w:val="392B2DE4"/>
    <w:rsid w:val="39930BF0"/>
    <w:rsid w:val="3A3B09BA"/>
    <w:rsid w:val="3B84690C"/>
    <w:rsid w:val="3BC44F5A"/>
    <w:rsid w:val="3C321B58"/>
    <w:rsid w:val="3C5D3B7D"/>
    <w:rsid w:val="3CAC1ED2"/>
    <w:rsid w:val="3E691DE9"/>
    <w:rsid w:val="3EBF1A09"/>
    <w:rsid w:val="3FCE63A8"/>
    <w:rsid w:val="40CE3036"/>
    <w:rsid w:val="40E336D5"/>
    <w:rsid w:val="40E816EB"/>
    <w:rsid w:val="418D7A30"/>
    <w:rsid w:val="41EC12DE"/>
    <w:rsid w:val="444766D0"/>
    <w:rsid w:val="445D00E8"/>
    <w:rsid w:val="45563EA4"/>
    <w:rsid w:val="467643F9"/>
    <w:rsid w:val="46A33A66"/>
    <w:rsid w:val="48BF3A29"/>
    <w:rsid w:val="4922348E"/>
    <w:rsid w:val="498A6404"/>
    <w:rsid w:val="499E328F"/>
    <w:rsid w:val="49EF2AC9"/>
    <w:rsid w:val="4A4200BE"/>
    <w:rsid w:val="4B187071"/>
    <w:rsid w:val="4B7D0C82"/>
    <w:rsid w:val="4BE331DB"/>
    <w:rsid w:val="4C8D1398"/>
    <w:rsid w:val="4C9D4EC8"/>
    <w:rsid w:val="4D615980"/>
    <w:rsid w:val="4D8F5457"/>
    <w:rsid w:val="4E44391D"/>
    <w:rsid w:val="4E8A2CB4"/>
    <w:rsid w:val="4EDE412D"/>
    <w:rsid w:val="4F1464F5"/>
    <w:rsid w:val="4F860392"/>
    <w:rsid w:val="4FDC477E"/>
    <w:rsid w:val="51634F55"/>
    <w:rsid w:val="521F3938"/>
    <w:rsid w:val="535449BE"/>
    <w:rsid w:val="54A159E1"/>
    <w:rsid w:val="54BE2AED"/>
    <w:rsid w:val="54ED6E78"/>
    <w:rsid w:val="575D03F7"/>
    <w:rsid w:val="59172716"/>
    <w:rsid w:val="593B28A8"/>
    <w:rsid w:val="59551ACF"/>
    <w:rsid w:val="59C47CFC"/>
    <w:rsid w:val="5A1D3D41"/>
    <w:rsid w:val="5B2324E1"/>
    <w:rsid w:val="5BB00880"/>
    <w:rsid w:val="5C986F28"/>
    <w:rsid w:val="5DA46BF2"/>
    <w:rsid w:val="5DC310BE"/>
    <w:rsid w:val="60214B07"/>
    <w:rsid w:val="60456C19"/>
    <w:rsid w:val="60C96B2F"/>
    <w:rsid w:val="61314A5B"/>
    <w:rsid w:val="61933509"/>
    <w:rsid w:val="61B778DB"/>
    <w:rsid w:val="61BC3E5A"/>
    <w:rsid w:val="620B1177"/>
    <w:rsid w:val="624502F4"/>
    <w:rsid w:val="62976675"/>
    <w:rsid w:val="62F43B7B"/>
    <w:rsid w:val="630737FB"/>
    <w:rsid w:val="644F2807"/>
    <w:rsid w:val="64921159"/>
    <w:rsid w:val="64B61106"/>
    <w:rsid w:val="657333CA"/>
    <w:rsid w:val="68C84358"/>
    <w:rsid w:val="68D91956"/>
    <w:rsid w:val="69955251"/>
    <w:rsid w:val="69CE49BC"/>
    <w:rsid w:val="6A19600C"/>
    <w:rsid w:val="6A99453E"/>
    <w:rsid w:val="6AB9187F"/>
    <w:rsid w:val="6B3E6887"/>
    <w:rsid w:val="6B4F12DA"/>
    <w:rsid w:val="6B52582F"/>
    <w:rsid w:val="6C3A4966"/>
    <w:rsid w:val="6C8843D7"/>
    <w:rsid w:val="6D0D4104"/>
    <w:rsid w:val="6D2D6CED"/>
    <w:rsid w:val="6DD31D3F"/>
    <w:rsid w:val="6DE76275"/>
    <w:rsid w:val="6E2E7E8E"/>
    <w:rsid w:val="6F147E2A"/>
    <w:rsid w:val="6F4E13D9"/>
    <w:rsid w:val="6FE50A20"/>
    <w:rsid w:val="70194B6E"/>
    <w:rsid w:val="718451BA"/>
    <w:rsid w:val="7187510E"/>
    <w:rsid w:val="72013033"/>
    <w:rsid w:val="726C71D7"/>
    <w:rsid w:val="75104791"/>
    <w:rsid w:val="76592168"/>
    <w:rsid w:val="7973610C"/>
    <w:rsid w:val="7A366002"/>
    <w:rsid w:val="7AA5597C"/>
    <w:rsid w:val="7B4E095E"/>
    <w:rsid w:val="7B4E40D5"/>
    <w:rsid w:val="7B7950C9"/>
    <w:rsid w:val="7B827C15"/>
    <w:rsid w:val="7B875F35"/>
    <w:rsid w:val="7BDA567F"/>
    <w:rsid w:val="7C370DFC"/>
    <w:rsid w:val="7E8B6C36"/>
    <w:rsid w:val="7E9603BE"/>
    <w:rsid w:val="7ED40BED"/>
    <w:rsid w:val="7F853FCE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4">
    <w:name w:val="Default Paragraph Font"/>
    <w:autoRedefine/>
    <w:semiHidden/>
    <w:qFormat/>
    <w:uiPriority w:val="0"/>
  </w:style>
  <w:style w:type="table" w:default="1" w:styleId="12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next w:val="4"/>
    <w:autoRedefine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header"/>
    <w:basedOn w:val="1"/>
    <w:next w:val="5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样式5"/>
    <w:basedOn w:val="6"/>
    <w:autoRedefine/>
    <w:qFormat/>
    <w:uiPriority w:val="0"/>
    <w:pPr>
      <w:adjustRightInd/>
      <w:snapToGrid/>
      <w:spacing w:after="0" w:line="240" w:lineRule="auto"/>
      <w:ind w:right="-140" w:rightChars="-50" w:firstLine="1653" w:firstLineChars="588"/>
    </w:pPr>
    <w:rPr>
      <w:b/>
      <w:bCs/>
      <w:kern w:val="0"/>
    </w:rPr>
  </w:style>
  <w:style w:type="paragraph" w:customStyle="1" w:styleId="6">
    <w:name w:val="正文1"/>
    <w:basedOn w:val="1"/>
    <w:autoRedefine/>
    <w:qFormat/>
    <w:uiPriority w:val="0"/>
    <w:pPr>
      <w:spacing w:line="360" w:lineRule="auto"/>
      <w:ind w:firstLine="480" w:firstLineChars="200"/>
    </w:pPr>
    <w:rPr>
      <w:szCs w:val="24"/>
    </w:rPr>
  </w:style>
  <w:style w:type="paragraph" w:styleId="7">
    <w:name w:val="Body Text"/>
    <w:basedOn w:val="1"/>
    <w:autoRedefine/>
    <w:qFormat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8">
    <w:name w:val="Balloon Text"/>
    <w:basedOn w:val="1"/>
    <w:link w:val="16"/>
    <w:autoRedefine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9">
    <w:name w:val="footer"/>
    <w:basedOn w:val="1"/>
    <w:autoRedefine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TML Preformatted"/>
    <w:basedOn w:val="1"/>
    <w:autoRedefine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11">
    <w:name w:val="Normal (Web)"/>
    <w:basedOn w:val="1"/>
    <w:autoRedefine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3">
    <w:name w:val="Table Grid"/>
    <w:basedOn w:val="12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basedOn w:val="14"/>
    <w:autoRedefine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6">
    <w:name w:val="批注框文本 Char"/>
    <w:basedOn w:val="14"/>
    <w:link w:val="8"/>
    <w:autoRedefine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7">
    <w:name w:val="reader-word-layer reader-word-s1-3"/>
    <w:basedOn w:val="1"/>
    <w:autoRedefine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8">
    <w:name w:val="列出段落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png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5</Pages>
  <Words>3439</Words>
  <Characters>3683</Characters>
  <Lines>2</Lines>
  <Paragraphs>1</Paragraphs>
  <TotalTime>6</TotalTime>
  <ScaleCrop>false</ScaleCrop>
  <LinksUpToDate>false</LinksUpToDate>
  <CharactersWithSpaces>3815</CharactersWithSpaces>
  <Application>WPS Office_12.1.0.164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青竹</cp:lastModifiedBy>
  <cp:lastPrinted>2024-03-21T06:48:40Z</cp:lastPrinted>
  <dcterms:modified xsi:type="dcterms:W3CDTF">2024-03-21T06:53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2</vt:lpwstr>
  </property>
  <property fmtid="{D5CDD505-2E9C-101B-9397-08002B2CF9AE}" pid="3" name="ICV">
    <vt:lpwstr>FE9BE8907C9C4C02BD5AB7D951A73634_13</vt:lpwstr>
  </property>
</Properties>
</file>